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A1B1E" w:rsidRPr="002E583B" w:rsidRDefault="00BA1B1E" w:rsidP="00184084">
      <w:pPr>
        <w:rPr>
          <w:rFonts w:ascii="宋体" w:eastAsia="宋体" w:hAnsi="宋体"/>
          <w:sz w:val="48"/>
          <w:szCs w:val="48"/>
        </w:rPr>
      </w:pPr>
    </w:p>
    <w:p w:rsidR="00BA1B1E" w:rsidRDefault="00BA1B1E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184084" w:rsidRPr="002E583B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BA1B1E" w:rsidRPr="002E583B" w:rsidRDefault="00BA1B1E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CC7356" w:rsidRPr="002E583B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 w:hint="eastAsia"/>
          <w:sz w:val="48"/>
          <w:szCs w:val="48"/>
        </w:rPr>
        <w:t>P2P聊天</w:t>
      </w:r>
      <w:r w:rsidR="00BA1B1E" w:rsidRPr="002E583B">
        <w:rPr>
          <w:rFonts w:ascii="宋体" w:eastAsia="宋体" w:hAnsi="宋体" w:hint="eastAsia"/>
          <w:sz w:val="48"/>
          <w:szCs w:val="48"/>
        </w:rPr>
        <w:t>软件概要说明书</w:t>
      </w:r>
    </w:p>
    <w:p w:rsidR="00BA1B1E" w:rsidRDefault="00BA1B1E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184084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184084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184084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184084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184084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184084" w:rsidRPr="002E583B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BA1B1E" w:rsidRPr="00184084" w:rsidRDefault="00184084" w:rsidP="00184084">
      <w:pPr>
        <w:jc w:val="left"/>
        <w:rPr>
          <w:rFonts w:ascii="宋体" w:eastAsia="宋体" w:hAnsi="宋体"/>
          <w:sz w:val="44"/>
          <w:szCs w:val="44"/>
        </w:rPr>
      </w:pPr>
      <w:r w:rsidRPr="00184084">
        <w:rPr>
          <w:rFonts w:ascii="宋体" w:eastAsia="宋体" w:hAnsi="宋体" w:hint="eastAsia"/>
          <w:sz w:val="44"/>
          <w:szCs w:val="44"/>
        </w:rPr>
        <w:t>负责人：</w:t>
      </w:r>
      <w:r w:rsidR="00E22187">
        <w:rPr>
          <w:rFonts w:ascii="宋体" w:eastAsia="宋体" w:hAnsi="宋体" w:hint="eastAsia"/>
          <w:sz w:val="44"/>
          <w:szCs w:val="44"/>
        </w:rPr>
        <w:t xml:space="preserve"> 郭宇哲</w:t>
      </w:r>
    </w:p>
    <w:p w:rsidR="00184084" w:rsidRDefault="00184084" w:rsidP="00184084">
      <w:pPr>
        <w:rPr>
          <w:rFonts w:ascii="宋体" w:eastAsia="宋体" w:hAnsi="宋体"/>
          <w:sz w:val="44"/>
          <w:szCs w:val="44"/>
        </w:rPr>
      </w:pPr>
      <w:r w:rsidRPr="00184084">
        <w:rPr>
          <w:rFonts w:ascii="宋体" w:eastAsia="宋体" w:hAnsi="宋体" w:hint="eastAsia"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B54183" wp14:editId="759F1AD3">
                <wp:simplePos x="0" y="0"/>
                <wp:positionH relativeFrom="margin">
                  <wp:align>right</wp:align>
                </wp:positionH>
                <wp:positionV relativeFrom="paragraph">
                  <wp:posOffset>20320</wp:posOffset>
                </wp:positionV>
                <wp:extent cx="4006850" cy="15240"/>
                <wp:effectExtent l="0" t="0" r="31750" b="22860"/>
                <wp:wrapNone/>
                <wp:docPr id="30" name="直接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06850" cy="152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3D874A9" id="直接连接符 30" o:spid="_x0000_s1026" style="position:absolute;left:0;text-align:left;flip:y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264.3pt,1.6pt" to="579.8pt,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" strokecolor="black [3200]" strokeweight=".5pt">
                <v:stroke joinstyle="miter"/>
                <w10:wrap anchorx="margin"/>
              </v:line>
            </w:pict>
          </mc:Fallback>
        </mc:AlternateContent>
      </w:r>
    </w:p>
    <w:p w:rsidR="00BA1B1E" w:rsidRPr="00184084" w:rsidRDefault="00184084" w:rsidP="00184084">
      <w:pPr>
        <w:rPr>
          <w:rFonts w:ascii="宋体" w:eastAsia="宋体" w:hAnsi="宋体"/>
          <w:sz w:val="44"/>
          <w:szCs w:val="44"/>
        </w:rPr>
      </w:pPr>
      <w:r w:rsidRPr="00184084">
        <w:rPr>
          <w:rFonts w:ascii="宋体" w:eastAsia="宋体" w:hAnsi="宋体" w:hint="eastAsia"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E8D1616" wp14:editId="1595252F">
                <wp:simplePos x="0" y="0"/>
                <wp:positionH relativeFrom="margin">
                  <wp:align>right</wp:align>
                </wp:positionH>
                <wp:positionV relativeFrom="paragraph">
                  <wp:posOffset>398780</wp:posOffset>
                </wp:positionV>
                <wp:extent cx="4006850" cy="16510"/>
                <wp:effectExtent l="0" t="0" r="31750" b="21590"/>
                <wp:wrapNone/>
                <wp:docPr id="31" name="直接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06850" cy="1651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525D2DD" id="直接连接符 31" o:spid="_x0000_s1026" style="position:absolute;left:0;text-align:left;flip:y;z-index:25166131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264.3pt,31.4pt" to="579.8pt,3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" strokecolor="black [3200]" strokeweight=".5pt">
                <v:stroke joinstyle="miter"/>
                <w10:wrap anchorx="margin"/>
              </v:line>
            </w:pict>
          </mc:Fallback>
        </mc:AlternateContent>
      </w:r>
      <w:r w:rsidRPr="00184084">
        <w:rPr>
          <w:rFonts w:ascii="宋体" w:eastAsia="宋体" w:hAnsi="宋体" w:hint="eastAsia"/>
          <w:sz w:val="44"/>
          <w:szCs w:val="44"/>
        </w:rPr>
        <w:t xml:space="preserve">成 </w:t>
      </w:r>
      <w:r w:rsidRPr="00184084">
        <w:rPr>
          <w:rFonts w:ascii="宋体" w:eastAsia="宋体" w:hAnsi="宋体"/>
          <w:sz w:val="44"/>
          <w:szCs w:val="44"/>
        </w:rPr>
        <w:t xml:space="preserve"> </w:t>
      </w:r>
      <w:r w:rsidRPr="00184084">
        <w:rPr>
          <w:rFonts w:ascii="宋体" w:eastAsia="宋体" w:hAnsi="宋体" w:hint="eastAsia"/>
          <w:sz w:val="44"/>
          <w:szCs w:val="44"/>
        </w:rPr>
        <w:t>员：</w:t>
      </w:r>
      <w:r w:rsidR="00E22187">
        <w:rPr>
          <w:rFonts w:ascii="宋体" w:eastAsia="宋体" w:hAnsi="宋体" w:hint="eastAsia"/>
          <w:sz w:val="44"/>
          <w:szCs w:val="44"/>
        </w:rPr>
        <w:t xml:space="preserve"> 郭宇哲 刘光芮 廖璇</w:t>
      </w:r>
    </w:p>
    <w:p w:rsidR="00184084" w:rsidRDefault="00184084" w:rsidP="00184084">
      <w:pPr>
        <w:jc w:val="left"/>
        <w:rPr>
          <w:rFonts w:ascii="宋体" w:eastAsia="宋体" w:hAnsi="宋体"/>
          <w:sz w:val="44"/>
          <w:szCs w:val="44"/>
        </w:rPr>
      </w:pPr>
    </w:p>
    <w:p w:rsidR="00FA17C1" w:rsidRDefault="00184084" w:rsidP="002B1E75">
      <w:pPr>
        <w:ind w:left="3520" w:hangingChars="800" w:hanging="3520"/>
        <w:jc w:val="left"/>
        <w:rPr>
          <w:rFonts w:ascii="宋体" w:eastAsia="宋体" w:hAnsi="宋体"/>
          <w:sz w:val="44"/>
          <w:szCs w:val="44"/>
        </w:rPr>
      </w:pPr>
      <w:r w:rsidRPr="00184084">
        <w:rPr>
          <w:rFonts w:ascii="宋体" w:eastAsia="宋体" w:hAnsi="宋体" w:hint="eastAsia"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DE52E83" wp14:editId="2C3617F4">
                <wp:simplePos x="0" y="0"/>
                <wp:positionH relativeFrom="margin">
                  <wp:align>right</wp:align>
                </wp:positionH>
                <wp:positionV relativeFrom="paragraph">
                  <wp:posOffset>389206</wp:posOffset>
                </wp:positionV>
                <wp:extent cx="4006850" cy="14068"/>
                <wp:effectExtent l="0" t="0" r="31750" b="24130"/>
                <wp:wrapNone/>
                <wp:docPr id="192" name="直接连接符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06850" cy="1406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27D1214" id="直接连接符 192" o:spid="_x0000_s1026" style="position:absolute;left:0;text-align:left;flip:y;z-index:25166336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264.3pt,30.65pt" to="579.8pt,3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" strokecolor="black [3200]" strokeweight=".5pt">
                <v:stroke joinstyle="miter"/>
                <w10:wrap anchorx="margin"/>
              </v:line>
            </w:pict>
          </mc:Fallback>
        </mc:AlternateContent>
      </w:r>
      <w:r w:rsidRPr="00184084">
        <w:rPr>
          <w:rFonts w:ascii="宋体" w:eastAsia="宋体" w:hAnsi="宋体" w:hint="eastAsia"/>
          <w:sz w:val="44"/>
          <w:szCs w:val="44"/>
        </w:rPr>
        <w:t xml:space="preserve">分 </w:t>
      </w:r>
      <w:r w:rsidRPr="00184084">
        <w:rPr>
          <w:rFonts w:ascii="宋体" w:eastAsia="宋体" w:hAnsi="宋体"/>
          <w:sz w:val="44"/>
          <w:szCs w:val="44"/>
        </w:rPr>
        <w:t xml:space="preserve"> </w:t>
      </w:r>
      <w:r w:rsidRPr="00184084">
        <w:rPr>
          <w:rFonts w:ascii="宋体" w:eastAsia="宋体" w:hAnsi="宋体" w:hint="eastAsia"/>
          <w:sz w:val="44"/>
          <w:szCs w:val="44"/>
        </w:rPr>
        <w:t>工：</w:t>
      </w:r>
      <w:r w:rsidR="00E22187">
        <w:rPr>
          <w:rFonts w:ascii="宋体" w:eastAsia="宋体" w:hAnsi="宋体" w:hint="eastAsia"/>
          <w:sz w:val="44"/>
          <w:szCs w:val="44"/>
        </w:rPr>
        <w:t xml:space="preserve"> 郭宇哲</w:t>
      </w:r>
      <w:r w:rsidR="00FA17C1">
        <w:rPr>
          <w:rFonts w:ascii="宋体" w:eastAsia="宋体" w:hAnsi="宋体"/>
          <w:sz w:val="44"/>
          <w:szCs w:val="44"/>
        </w:rPr>
        <w:t xml:space="preserve"> </w:t>
      </w:r>
      <w:r w:rsidR="00E22187">
        <w:rPr>
          <w:rFonts w:ascii="宋体" w:eastAsia="宋体" w:hAnsi="宋体" w:hint="eastAsia"/>
          <w:sz w:val="44"/>
          <w:szCs w:val="44"/>
        </w:rPr>
        <w:t>客户端和服务器交互</w:t>
      </w:r>
    </w:p>
    <w:p w:rsidR="00184084" w:rsidRPr="002B1E75" w:rsidRDefault="00E22187" w:rsidP="009956F7">
      <w:pPr>
        <w:ind w:firstLineChars="800" w:firstLine="3520"/>
        <w:jc w:val="left"/>
        <w:rPr>
          <w:rFonts w:ascii="宋体" w:eastAsia="宋体" w:hAnsi="宋体" w:hint="eastAsia"/>
          <w:sz w:val="44"/>
          <w:szCs w:val="44"/>
        </w:rPr>
      </w:pPr>
      <w:r w:rsidRPr="002B1E75">
        <w:rPr>
          <w:rFonts w:ascii="宋体" w:eastAsia="宋体" w:hAnsi="宋体" w:hint="eastAsia"/>
          <w:sz w:val="44"/>
          <w:szCs w:val="44"/>
        </w:rPr>
        <w:t>服务器全部代码</w:t>
      </w:r>
    </w:p>
    <w:p w:rsidR="00BA1B1E" w:rsidRPr="002E583B" w:rsidRDefault="002B1E75" w:rsidP="00184084">
      <w:pPr>
        <w:rPr>
          <w:rFonts w:ascii="宋体" w:eastAsia="宋体" w:hAnsi="宋体" w:hint="eastAsia"/>
          <w:sz w:val="48"/>
          <w:szCs w:val="48"/>
        </w:rPr>
      </w:pPr>
      <w:r w:rsidRPr="00184084">
        <w:rPr>
          <w:rFonts w:ascii="宋体" w:eastAsia="宋体" w:hAnsi="宋体" w:hint="eastAsia"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A3271B9" wp14:editId="1C418A3F">
                <wp:simplePos x="0" y="0"/>
                <wp:positionH relativeFrom="margin">
                  <wp:posOffset>1243610</wp:posOffset>
                </wp:positionH>
                <wp:positionV relativeFrom="paragraph">
                  <wp:posOffset>5461</wp:posOffset>
                </wp:positionV>
                <wp:extent cx="4006850" cy="15240"/>
                <wp:effectExtent l="0" t="0" r="31750" b="22860"/>
                <wp:wrapNone/>
                <wp:docPr id="4" name="直接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06850" cy="152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A890B9A" id="直接连接符 4" o:spid="_x0000_s1026" style="position:absolute;left:0;text-align:left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97.9pt,.45pt" to="413.4pt,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" strokecolor="black [3200]" strokeweight=".5pt">
                <v:stroke joinstyle="miter"/>
                <w10:wrap anchorx="margin"/>
              </v:line>
            </w:pict>
          </mc:Fallback>
        </mc:AlternateContent>
      </w:r>
      <w:r w:rsidR="00E22187">
        <w:rPr>
          <w:rFonts w:ascii="宋体" w:eastAsia="宋体" w:hAnsi="宋体" w:hint="eastAsia"/>
          <w:sz w:val="48"/>
          <w:szCs w:val="48"/>
        </w:rPr>
        <w:t xml:space="preserve"> </w:t>
      </w:r>
      <w:r w:rsidR="00E22187">
        <w:rPr>
          <w:rFonts w:ascii="宋体" w:eastAsia="宋体" w:hAnsi="宋体"/>
          <w:sz w:val="48"/>
          <w:szCs w:val="48"/>
        </w:rPr>
        <w:t xml:space="preserve">       </w:t>
      </w:r>
      <w:r w:rsidR="00E22187">
        <w:rPr>
          <w:rFonts w:ascii="宋体" w:eastAsia="宋体" w:hAnsi="宋体" w:hint="eastAsia"/>
          <w:sz w:val="48"/>
          <w:szCs w:val="48"/>
        </w:rPr>
        <w:t>刘光芮 客户端互相交互代码</w:t>
      </w:r>
    </w:p>
    <w:p w:rsidR="00BA1B1E" w:rsidRPr="002E583B" w:rsidRDefault="00184084" w:rsidP="00E22187">
      <w:pPr>
        <w:rPr>
          <w:rFonts w:ascii="宋体" w:eastAsia="宋体" w:hAnsi="宋体" w:hint="eastAsia"/>
          <w:sz w:val="48"/>
          <w:szCs w:val="48"/>
        </w:rPr>
      </w:pPr>
      <w:r>
        <w:rPr>
          <w:rFonts w:ascii="宋体" w:eastAsia="宋体" w:hAnsi="宋体" w:hint="eastAsia"/>
          <w:noProof/>
          <w:sz w:val="48"/>
          <w:szCs w:val="4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7D74364" wp14:editId="78412AFE">
                <wp:simplePos x="0" y="0"/>
                <wp:positionH relativeFrom="margin">
                  <wp:align>right</wp:align>
                </wp:positionH>
                <wp:positionV relativeFrom="paragraph">
                  <wp:posOffset>4689</wp:posOffset>
                </wp:positionV>
                <wp:extent cx="3992782" cy="0"/>
                <wp:effectExtent l="0" t="0" r="27305" b="19050"/>
                <wp:wrapNone/>
                <wp:docPr id="193" name="直接连接符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99278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0CC2758" id="直接连接符 193" o:spid="_x0000_s1026" style="position:absolute;left:0;text-align:left;flip:y;z-index:25166540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263.2pt,.35pt" to="577.6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" strokecolor="black [3200]" strokeweight=".5pt">
                <v:stroke joinstyle="miter"/>
                <w10:wrap anchorx="margin"/>
              </v:line>
            </w:pict>
          </mc:Fallback>
        </mc:AlternateContent>
      </w:r>
      <w:r w:rsidR="00E22187">
        <w:rPr>
          <w:rFonts w:ascii="宋体" w:eastAsia="宋体" w:hAnsi="宋体" w:hint="eastAsia"/>
          <w:sz w:val="48"/>
          <w:szCs w:val="48"/>
        </w:rPr>
        <w:t xml:space="preserve"> </w:t>
      </w:r>
      <w:r w:rsidR="00E22187">
        <w:rPr>
          <w:rFonts w:ascii="宋体" w:eastAsia="宋体" w:hAnsi="宋体"/>
          <w:sz w:val="48"/>
          <w:szCs w:val="48"/>
        </w:rPr>
        <w:t xml:space="preserve">       </w:t>
      </w:r>
      <w:r w:rsidR="00E22187">
        <w:rPr>
          <w:rFonts w:ascii="宋体" w:eastAsia="宋体" w:hAnsi="宋体" w:hint="eastAsia"/>
          <w:sz w:val="48"/>
          <w:szCs w:val="48"/>
        </w:rPr>
        <w:t>廖璇 页面</w:t>
      </w:r>
      <w:proofErr w:type="spellStart"/>
      <w:r w:rsidR="00E22187">
        <w:rPr>
          <w:rFonts w:ascii="宋体" w:eastAsia="宋体" w:hAnsi="宋体" w:hint="eastAsia"/>
          <w:sz w:val="48"/>
          <w:szCs w:val="48"/>
        </w:rPr>
        <w:t>ui</w:t>
      </w:r>
      <w:proofErr w:type="spellEnd"/>
      <w:r w:rsidR="00E22187">
        <w:rPr>
          <w:rFonts w:ascii="宋体" w:eastAsia="宋体" w:hAnsi="宋体" w:hint="eastAsia"/>
          <w:sz w:val="48"/>
          <w:szCs w:val="48"/>
        </w:rPr>
        <w:t>设计、文档</w:t>
      </w:r>
    </w:p>
    <w:p w:rsidR="00BA1B1E" w:rsidRPr="002E583B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 w:hint="eastAsia"/>
          <w:noProof/>
          <w:sz w:val="48"/>
          <w:szCs w:val="4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B185F90" wp14:editId="21170E60">
                <wp:simplePos x="0" y="0"/>
                <wp:positionH relativeFrom="margin">
                  <wp:align>right</wp:align>
                </wp:positionH>
                <wp:positionV relativeFrom="paragraph">
                  <wp:posOffset>12505</wp:posOffset>
                </wp:positionV>
                <wp:extent cx="3992782" cy="0"/>
                <wp:effectExtent l="0" t="0" r="27305" b="19050"/>
                <wp:wrapNone/>
                <wp:docPr id="194" name="直接连接符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99278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C82F997" id="直接连接符 194" o:spid="_x0000_s1026" style="position:absolute;left:0;text-align:left;flip:y;z-index:25166745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263.2pt,1pt" to="577.6pt,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" strokecolor="black [3200]" strokeweight=".5pt">
                <v:stroke joinstyle="miter"/>
                <w10:wrap anchorx="margin"/>
              </v:line>
            </w:pict>
          </mc:Fallback>
        </mc:AlternateContent>
      </w:r>
    </w:p>
    <w:p w:rsidR="00184084" w:rsidRPr="002E583B" w:rsidRDefault="00184084" w:rsidP="00BA1B1E">
      <w:pPr>
        <w:jc w:val="left"/>
        <w:rPr>
          <w:rFonts w:ascii="宋体" w:eastAsia="宋体" w:hAnsi="宋体" w:hint="eastAsia"/>
          <w:sz w:val="48"/>
          <w:szCs w:val="48"/>
        </w:rPr>
      </w:pPr>
      <w:bookmarkStart w:id="0" w:name="_GoBack"/>
      <w:bookmarkEnd w:id="0"/>
    </w:p>
    <w:p w:rsidR="00BA1B1E" w:rsidRPr="002E583B" w:rsidRDefault="007B7FB9" w:rsidP="00BA1B1E">
      <w:pPr>
        <w:jc w:val="left"/>
        <w:rPr>
          <w:rFonts w:ascii="宋体" w:eastAsia="宋体" w:hAnsi="宋体"/>
          <w:b/>
          <w:sz w:val="28"/>
          <w:szCs w:val="28"/>
        </w:rPr>
      </w:pPr>
      <w:r w:rsidRPr="002E583B">
        <w:rPr>
          <w:rFonts w:ascii="宋体" w:eastAsia="宋体" w:hAnsi="宋体" w:hint="eastAsia"/>
          <w:b/>
          <w:sz w:val="28"/>
          <w:szCs w:val="28"/>
        </w:rPr>
        <w:lastRenderedPageBreak/>
        <w:t>1.引言</w:t>
      </w:r>
    </w:p>
    <w:p w:rsidR="00BA1B1E" w:rsidRPr="002E583B" w:rsidRDefault="007B7FB9" w:rsidP="00BA1B1E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/>
          <w:b/>
          <w:sz w:val="24"/>
          <w:szCs w:val="24"/>
        </w:rPr>
        <w:t>1.1</w:t>
      </w:r>
      <w:r w:rsidR="00BA1B1E" w:rsidRPr="002E583B">
        <w:rPr>
          <w:rFonts w:ascii="宋体" w:eastAsia="宋体" w:hAnsi="宋体" w:hint="eastAsia"/>
          <w:b/>
          <w:sz w:val="24"/>
          <w:szCs w:val="24"/>
        </w:rPr>
        <w:t>编写目的</w:t>
      </w:r>
    </w:p>
    <w:p w:rsidR="00BA1B1E" w:rsidRPr="002E583B" w:rsidRDefault="00BA1B1E" w:rsidP="00633393">
      <w:pPr>
        <w:ind w:firstLine="420"/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设计一个P2P聊天软件，由多个聊天客户端和一个中心服务器组成。各个聊天客户端可以两两相互发送消息。</w:t>
      </w:r>
    </w:p>
    <w:p w:rsidR="007B7FB9" w:rsidRPr="002E583B" w:rsidRDefault="007B7FB9" w:rsidP="00BA1B1E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 w:hint="eastAsia"/>
          <w:b/>
          <w:sz w:val="24"/>
          <w:szCs w:val="24"/>
        </w:rPr>
        <w:t>1.2</w:t>
      </w:r>
      <w:r w:rsidR="00432A8C" w:rsidRPr="002E583B">
        <w:rPr>
          <w:rFonts w:ascii="宋体" w:eastAsia="宋体" w:hAnsi="宋体" w:hint="eastAsia"/>
          <w:b/>
          <w:sz w:val="24"/>
          <w:szCs w:val="24"/>
        </w:rPr>
        <w:t>参考</w:t>
      </w:r>
      <w:r w:rsidRPr="002E583B">
        <w:rPr>
          <w:rFonts w:ascii="宋体" w:eastAsia="宋体" w:hAnsi="宋体" w:hint="eastAsia"/>
          <w:b/>
          <w:sz w:val="24"/>
          <w:szCs w:val="24"/>
        </w:rPr>
        <w:t>资料</w:t>
      </w:r>
    </w:p>
    <w:p w:rsidR="00432A8C" w:rsidRPr="002E583B" w:rsidRDefault="00432A8C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/>
          <w:sz w:val="24"/>
          <w:szCs w:val="24"/>
        </w:rPr>
        <w:t>《信息技术提高班培养计划V5.1》</w:t>
      </w:r>
    </w:p>
    <w:p w:rsidR="00432A8C" w:rsidRPr="002E583B" w:rsidRDefault="00432A8C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/>
          <w:sz w:val="24"/>
          <w:szCs w:val="24"/>
        </w:rPr>
        <w:t>《软件工程——实践与理论》</w:t>
      </w:r>
    </w:p>
    <w:p w:rsidR="00432A8C" w:rsidRPr="002E583B" w:rsidRDefault="00432A8C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《软件工程概论》</w:t>
      </w:r>
      <w:r w:rsidRPr="002E583B">
        <w:rPr>
          <w:rFonts w:ascii="宋体" w:eastAsia="宋体" w:hAnsi="宋体"/>
          <w:sz w:val="24"/>
          <w:szCs w:val="24"/>
        </w:rPr>
        <w:t xml:space="preserve"> </w:t>
      </w:r>
    </w:p>
    <w:p w:rsidR="00BA1B1E" w:rsidRPr="002E583B" w:rsidRDefault="00BA1B1E" w:rsidP="00BA1B1E">
      <w:pPr>
        <w:jc w:val="left"/>
        <w:rPr>
          <w:rFonts w:ascii="宋体" w:eastAsia="宋体" w:hAnsi="宋体"/>
          <w:b/>
          <w:sz w:val="28"/>
          <w:szCs w:val="28"/>
        </w:rPr>
      </w:pPr>
      <w:r w:rsidRPr="002E583B">
        <w:rPr>
          <w:rFonts w:ascii="宋体" w:eastAsia="宋体" w:hAnsi="宋体"/>
          <w:b/>
          <w:sz w:val="28"/>
          <w:szCs w:val="28"/>
        </w:rPr>
        <w:t>2总体设计</w:t>
      </w:r>
    </w:p>
    <w:p w:rsidR="00BA1B1E" w:rsidRPr="002E583B" w:rsidRDefault="00BA1B1E" w:rsidP="00432A8C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/>
          <w:b/>
          <w:sz w:val="24"/>
          <w:szCs w:val="24"/>
        </w:rPr>
        <w:t xml:space="preserve">2.1 </w:t>
      </w:r>
      <w:r w:rsidR="002E583B">
        <w:rPr>
          <w:rFonts w:ascii="宋体" w:eastAsia="宋体" w:hAnsi="宋体" w:hint="eastAsia"/>
          <w:b/>
          <w:sz w:val="24"/>
          <w:szCs w:val="24"/>
        </w:rPr>
        <w:t>功能要求</w:t>
      </w:r>
    </w:p>
    <w:p w:rsidR="00BA1B1E" w:rsidRPr="002E583B" w:rsidRDefault="00432A8C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1.</w:t>
      </w:r>
      <w:r w:rsidR="00BA1B1E" w:rsidRPr="002E583B">
        <w:rPr>
          <w:rFonts w:ascii="宋体" w:eastAsia="宋体" w:hAnsi="宋体" w:hint="eastAsia"/>
          <w:sz w:val="24"/>
          <w:szCs w:val="24"/>
        </w:rPr>
        <w:t>用户界面（GUI）可自行设计，主要为用户提供方便。</w:t>
      </w:r>
    </w:p>
    <w:p w:rsidR="00BA1B1E" w:rsidRPr="002E583B" w:rsidRDefault="00432A8C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2.</w:t>
      </w:r>
      <w:r w:rsidR="00BA1B1E" w:rsidRPr="002E583B">
        <w:rPr>
          <w:rFonts w:ascii="宋体" w:eastAsia="宋体" w:hAnsi="宋体" w:hint="eastAsia"/>
          <w:sz w:val="24"/>
          <w:szCs w:val="24"/>
        </w:rPr>
        <w:t>用户界面要及时的对用户的操作做出反应。</w:t>
      </w:r>
    </w:p>
    <w:p w:rsidR="00BA1B1E" w:rsidRPr="002E583B" w:rsidRDefault="00432A8C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3.</w:t>
      </w:r>
      <w:r w:rsidR="00BA1B1E" w:rsidRPr="002E583B">
        <w:rPr>
          <w:rFonts w:ascii="宋体" w:eastAsia="宋体" w:hAnsi="宋体" w:hint="eastAsia"/>
          <w:sz w:val="24"/>
          <w:szCs w:val="24"/>
        </w:rPr>
        <w:t>要实现一个用户可以和多个用户同时进行聊天。</w:t>
      </w:r>
    </w:p>
    <w:p w:rsidR="00BA1B1E" w:rsidRPr="002E583B" w:rsidRDefault="00432A8C" w:rsidP="00BA1B1E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4.</w:t>
      </w:r>
      <w:r w:rsidR="00BA1B1E" w:rsidRPr="002E583B">
        <w:rPr>
          <w:rFonts w:ascii="宋体" w:eastAsia="宋体" w:hAnsi="宋体" w:hint="eastAsia"/>
          <w:sz w:val="24"/>
          <w:szCs w:val="24"/>
        </w:rPr>
        <w:t>实现平台Linux或Windows，编程语言C/C++，JAVA。</w:t>
      </w:r>
    </w:p>
    <w:p w:rsidR="00BA1B1E" w:rsidRPr="002E583B" w:rsidRDefault="00BA1B1E" w:rsidP="00BA1B1E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/>
          <w:b/>
          <w:sz w:val="24"/>
          <w:szCs w:val="24"/>
        </w:rPr>
        <w:t>2.2运行环境</w:t>
      </w:r>
    </w:p>
    <w:p w:rsidR="00BA1B1E" w:rsidRPr="002E583B" w:rsidRDefault="00BA1B1E" w:rsidP="00BA1B1E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服务器：</w:t>
      </w:r>
      <w:r w:rsidRPr="002E583B">
        <w:rPr>
          <w:rFonts w:ascii="宋体" w:eastAsia="宋体" w:hAnsi="宋体"/>
          <w:sz w:val="24"/>
          <w:szCs w:val="24"/>
        </w:rPr>
        <w:t>CPU：1G；内存：4G；硬盘：15G</w:t>
      </w:r>
    </w:p>
    <w:p w:rsidR="00BA1B1E" w:rsidRPr="002E583B" w:rsidRDefault="00BA1B1E" w:rsidP="00BA1B1E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支持系统：Ubuntu16.0.4</w:t>
      </w:r>
    </w:p>
    <w:p w:rsidR="00324F9F" w:rsidRPr="002E583B" w:rsidRDefault="00BA1B1E" w:rsidP="00BA1B1E">
      <w:pPr>
        <w:jc w:val="left"/>
        <w:rPr>
          <w:rFonts w:ascii="宋体" w:eastAsia="宋体" w:hAnsi="宋体"/>
          <w:b/>
          <w:sz w:val="24"/>
          <w:szCs w:val="24"/>
        </w:rPr>
      </w:pPr>
      <w:bookmarkStart w:id="1" w:name="t8"/>
      <w:bookmarkStart w:id="2" w:name="_Toc521464966"/>
      <w:bookmarkEnd w:id="1"/>
      <w:r w:rsidRPr="00BA1B1E">
        <w:rPr>
          <w:rFonts w:ascii="宋体" w:eastAsia="宋体" w:hAnsi="宋体"/>
          <w:b/>
          <w:sz w:val="24"/>
          <w:szCs w:val="24"/>
        </w:rPr>
        <w:t>2.3</w:t>
      </w:r>
      <w:bookmarkEnd w:id="2"/>
      <w:r w:rsidRPr="00BA1B1E">
        <w:rPr>
          <w:rFonts w:ascii="宋体" w:eastAsia="宋体" w:hAnsi="宋体"/>
          <w:b/>
          <w:sz w:val="24"/>
          <w:szCs w:val="24"/>
        </w:rPr>
        <w:t>基本设计概念和处理流程</w:t>
      </w:r>
    </w:p>
    <w:p w:rsidR="007B7FB9" w:rsidRPr="002E583B" w:rsidRDefault="007B7FB9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部分一：P2P聊天中各个成员管理。每个成员称为一个peer，要有一个中心的服务处理peer的登记和对已经登记的peer进行更新。</w:t>
      </w:r>
    </w:p>
    <w:p w:rsidR="00324F9F" w:rsidRPr="00184084" w:rsidRDefault="007B7FB9" w:rsidP="00184084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1：一个peer选择一个名字，通过登记界面进行登记。</w:t>
      </w:r>
    </w:p>
    <w:p w:rsidR="00324F9F" w:rsidRDefault="009A0DEE" w:rsidP="00324F9F">
      <w:pPr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611E4366" wp14:editId="645AC131">
            <wp:extent cx="3819048" cy="3219048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19048" cy="3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084" w:rsidRPr="002E583B" w:rsidRDefault="00184084" w:rsidP="00324F9F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1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用户1登陆</w:t>
      </w:r>
    </w:p>
    <w:p w:rsidR="007B7FB9" w:rsidRPr="002E583B" w:rsidRDefault="007B7FB9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2：服务器拥有一个公有IP，在一个众所周知的端口进行监听。</w:t>
      </w:r>
      <w:r w:rsidRPr="002E583B">
        <w:rPr>
          <w:rFonts w:ascii="宋体" w:eastAsia="宋体" w:hAnsi="宋体"/>
          <w:sz w:val="24"/>
          <w:szCs w:val="24"/>
        </w:rPr>
        <w:t>P</w:t>
      </w:r>
      <w:r w:rsidRPr="002E583B">
        <w:rPr>
          <w:rFonts w:ascii="宋体" w:eastAsia="宋体" w:hAnsi="宋体" w:hint="eastAsia"/>
          <w:sz w:val="24"/>
          <w:szCs w:val="24"/>
        </w:rPr>
        <w:t>eer向服务器发送‘register</w:t>
      </w:r>
      <w:r w:rsidRPr="002E583B">
        <w:rPr>
          <w:rFonts w:ascii="宋体" w:eastAsia="宋体" w:hAnsi="宋体"/>
          <w:sz w:val="24"/>
          <w:szCs w:val="24"/>
        </w:rPr>
        <w:t>’</w:t>
      </w:r>
      <w:r w:rsidRPr="002E583B">
        <w:rPr>
          <w:rFonts w:ascii="宋体" w:eastAsia="宋体" w:hAnsi="宋体" w:hint="eastAsia"/>
          <w:sz w:val="24"/>
          <w:szCs w:val="24"/>
        </w:rPr>
        <w:t>请求，同时发送自己的登记信息（如自己取的名字，自己的监听端口号等）。服务器收到‘register</w:t>
      </w:r>
      <w:r w:rsidRPr="002E583B">
        <w:rPr>
          <w:rFonts w:ascii="宋体" w:eastAsia="宋体" w:hAnsi="宋体"/>
          <w:sz w:val="24"/>
          <w:szCs w:val="24"/>
        </w:rPr>
        <w:t>’</w:t>
      </w:r>
      <w:r w:rsidRPr="002E583B">
        <w:rPr>
          <w:rFonts w:ascii="宋体" w:eastAsia="宋体" w:hAnsi="宋体" w:hint="eastAsia"/>
          <w:sz w:val="24"/>
          <w:szCs w:val="24"/>
        </w:rPr>
        <w:t>请求后，如果这是第一个登记请</w:t>
      </w:r>
      <w:r w:rsidRPr="002E583B">
        <w:rPr>
          <w:rFonts w:ascii="宋体" w:eastAsia="宋体" w:hAnsi="宋体" w:hint="eastAsia"/>
          <w:sz w:val="24"/>
          <w:szCs w:val="24"/>
        </w:rPr>
        <w:lastRenderedPageBreak/>
        <w:t>求，服务器建立一个用于记录已经登记peer的列表（Peer L</w:t>
      </w:r>
      <w:r w:rsidRPr="002E583B">
        <w:rPr>
          <w:rFonts w:ascii="宋体" w:eastAsia="宋体" w:hAnsi="宋体"/>
          <w:sz w:val="24"/>
          <w:szCs w:val="24"/>
        </w:rPr>
        <w:t>i</w:t>
      </w:r>
      <w:r w:rsidRPr="002E583B">
        <w:rPr>
          <w:rFonts w:ascii="宋体" w:eastAsia="宋体" w:hAnsi="宋体" w:hint="eastAsia"/>
          <w:sz w:val="24"/>
          <w:szCs w:val="24"/>
        </w:rPr>
        <w:t>st），否则更新Peer List。</w:t>
      </w:r>
    </w:p>
    <w:p w:rsidR="00324F9F" w:rsidRDefault="00811773" w:rsidP="00324F9F">
      <w:pPr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7F99A2A7" wp14:editId="161575AF">
            <wp:extent cx="5274310" cy="432625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2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084" w:rsidRPr="002E583B" w:rsidRDefault="00A852DE" w:rsidP="00324F9F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2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用户1登陆后分配一个</w:t>
      </w:r>
      <w:proofErr w:type="spellStart"/>
      <w:r>
        <w:rPr>
          <w:rFonts w:ascii="宋体" w:eastAsia="宋体" w:hAnsi="宋体" w:hint="eastAsia"/>
          <w:sz w:val="24"/>
          <w:szCs w:val="24"/>
        </w:rPr>
        <w:t>ip</w:t>
      </w:r>
      <w:proofErr w:type="spellEnd"/>
    </w:p>
    <w:p w:rsidR="007B7FB9" w:rsidRPr="002E583B" w:rsidRDefault="007B7FB9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3：服务器向来登记的peer发送Peer List。</w:t>
      </w:r>
      <w:proofErr w:type="spellStart"/>
      <w:r w:rsidRPr="002E583B">
        <w:rPr>
          <w:rFonts w:ascii="宋体" w:eastAsia="宋体" w:hAnsi="宋体" w:hint="eastAsia"/>
          <w:sz w:val="24"/>
          <w:szCs w:val="24"/>
        </w:rPr>
        <w:t>PeerList</w:t>
      </w:r>
      <w:proofErr w:type="spellEnd"/>
      <w:r w:rsidRPr="002E583B">
        <w:rPr>
          <w:rFonts w:ascii="宋体" w:eastAsia="宋体" w:hAnsi="宋体" w:hint="eastAsia"/>
          <w:sz w:val="24"/>
          <w:szCs w:val="24"/>
        </w:rPr>
        <w:t xml:space="preserve"> 由一些活跃的peer组成，一个活跃的peer是在最近30秒内进行登记的peer。</w:t>
      </w:r>
    </w:p>
    <w:p w:rsidR="00DD315E" w:rsidRPr="002E583B" w:rsidRDefault="00DD315E" w:rsidP="00DD315E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4：peer收到 Peer List后，以适当的形式显示出来。设计一个显示Peer List的GUI。</w:t>
      </w:r>
    </w:p>
    <w:p w:rsidR="00184084" w:rsidRDefault="00184084" w:rsidP="00184084">
      <w:pPr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A742C64" wp14:editId="48667697">
            <wp:extent cx="4037529" cy="3355806"/>
            <wp:effectExtent l="0" t="0" r="127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-1104" t="-2465" r="-874" b="-1133"/>
                    <a:stretch/>
                  </pic:blipFill>
                  <pic:spPr bwMode="auto">
                    <a:xfrm>
                      <a:off x="0" y="0"/>
                      <a:ext cx="4038352" cy="33564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52DE" w:rsidRDefault="00A852DE" w:rsidP="00184084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3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当第二个节点登陆后跟新peer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list</w:t>
      </w:r>
    </w:p>
    <w:p w:rsidR="00184084" w:rsidRPr="00184084" w:rsidRDefault="007B7FB9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5：每个已经登记的peer每隔15秒向服务器登记，来使自己保持活跃，同时得到最近新登记的peer信息。如果需要，就在自己的Peer List GUI进行更新。</w:t>
      </w:r>
    </w:p>
    <w:p w:rsidR="00DD315E" w:rsidRDefault="00184084" w:rsidP="00184084">
      <w:pPr>
        <w:jc w:val="center"/>
        <w:rPr>
          <w:rFonts w:ascii="宋体" w:eastAsia="宋体" w:hAnsi="宋体"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0CCEB511" wp14:editId="69B4644B">
            <wp:extent cx="4027588" cy="3329896"/>
            <wp:effectExtent l="0" t="0" r="0" b="44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-623" t="-1386" r="-1103" b="-1408"/>
                    <a:stretch/>
                  </pic:blipFill>
                  <pic:spPr bwMode="auto">
                    <a:xfrm>
                      <a:off x="0" y="0"/>
                      <a:ext cx="4028392" cy="3330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52DE" w:rsidRPr="00A852DE" w:rsidRDefault="00A852DE" w:rsidP="00184084">
      <w:pPr>
        <w:jc w:val="center"/>
        <w:rPr>
          <w:rFonts w:ascii="宋体" w:eastAsia="宋体" w:hAnsi="宋体"/>
          <w:sz w:val="24"/>
          <w:szCs w:val="24"/>
        </w:rPr>
      </w:pPr>
      <w:r w:rsidRPr="00A852DE">
        <w:rPr>
          <w:rFonts w:ascii="宋体" w:eastAsia="宋体" w:hAnsi="宋体" w:hint="eastAsia"/>
          <w:sz w:val="24"/>
          <w:szCs w:val="24"/>
        </w:rPr>
        <w:t>图4</w:t>
      </w:r>
      <w:r w:rsidR="0045020B">
        <w:rPr>
          <w:rFonts w:ascii="宋体" w:eastAsia="宋体" w:hAnsi="宋体"/>
          <w:sz w:val="24"/>
          <w:szCs w:val="24"/>
        </w:rPr>
        <w:t xml:space="preserve"> </w:t>
      </w:r>
      <w:r w:rsidR="0045020B">
        <w:rPr>
          <w:rFonts w:ascii="宋体" w:eastAsia="宋体" w:hAnsi="宋体" w:hint="eastAsia"/>
          <w:sz w:val="24"/>
          <w:szCs w:val="24"/>
        </w:rPr>
        <w:t>第一个节点中peer</w:t>
      </w:r>
      <w:r w:rsidR="0045020B">
        <w:rPr>
          <w:rFonts w:ascii="宋体" w:eastAsia="宋体" w:hAnsi="宋体"/>
          <w:sz w:val="24"/>
          <w:szCs w:val="24"/>
        </w:rPr>
        <w:t xml:space="preserve"> </w:t>
      </w:r>
      <w:r w:rsidR="0045020B">
        <w:rPr>
          <w:rFonts w:ascii="宋体" w:eastAsia="宋体" w:hAnsi="宋体" w:hint="eastAsia"/>
          <w:sz w:val="24"/>
          <w:szCs w:val="24"/>
        </w:rPr>
        <w:t>list一起更新</w:t>
      </w:r>
    </w:p>
    <w:p w:rsidR="007B7FB9" w:rsidRPr="002E583B" w:rsidRDefault="007B7FB9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部分二：多个peer间相互发送消息</w:t>
      </w:r>
    </w:p>
    <w:p w:rsidR="00DD315E" w:rsidRPr="002E583B" w:rsidRDefault="007B7FB9" w:rsidP="00B146CF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1：在客户端P1的用户U1（</w:t>
      </w:r>
      <w:r w:rsidR="00646E80" w:rsidRPr="002E583B">
        <w:rPr>
          <w:rFonts w:ascii="宋体" w:eastAsia="宋体" w:hAnsi="宋体" w:hint="eastAsia"/>
          <w:sz w:val="24"/>
          <w:szCs w:val="24"/>
        </w:rPr>
        <w:t>123</w:t>
      </w:r>
      <w:r w:rsidRPr="002E583B">
        <w:rPr>
          <w:rFonts w:ascii="宋体" w:eastAsia="宋体" w:hAnsi="宋体" w:hint="eastAsia"/>
          <w:sz w:val="24"/>
          <w:szCs w:val="24"/>
        </w:rPr>
        <w:t>）在自己Peer List GUI中选择一个peer，假设为U2</w:t>
      </w:r>
      <w:r w:rsidR="00646E80" w:rsidRPr="002E583B">
        <w:rPr>
          <w:rFonts w:ascii="宋体" w:eastAsia="宋体" w:hAnsi="宋体" w:hint="eastAsia"/>
          <w:sz w:val="24"/>
          <w:szCs w:val="24"/>
        </w:rPr>
        <w:t>（321）</w:t>
      </w:r>
      <w:r w:rsidRPr="002E583B">
        <w:rPr>
          <w:rFonts w:ascii="宋体" w:eastAsia="宋体" w:hAnsi="宋体" w:hint="eastAsia"/>
          <w:sz w:val="24"/>
          <w:szCs w:val="24"/>
        </w:rPr>
        <w:t>。</w:t>
      </w:r>
    </w:p>
    <w:p w:rsidR="007B7FB9" w:rsidRPr="002E583B" w:rsidRDefault="007B7FB9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2：P1建立一个到P2的连接。</w:t>
      </w:r>
    </w:p>
    <w:p w:rsidR="00DD315E" w:rsidRDefault="00C6293B" w:rsidP="00184084">
      <w:pPr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92A2994" wp14:editId="407C1CD7">
            <wp:extent cx="5274310" cy="43326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3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0B" w:rsidRPr="002E583B" w:rsidRDefault="0045020B" w:rsidP="0045020B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5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p1连接到p2</w:t>
      </w:r>
    </w:p>
    <w:p w:rsidR="007B7FB9" w:rsidRPr="002E583B" w:rsidRDefault="007B7FB9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3：U1在自己的发送信息界面（Messaging GUI）编写信息，然后点击发送按钮，P1将信息通过步骤2中建立的连接发送到P2。</w:t>
      </w:r>
    </w:p>
    <w:p w:rsidR="00DD315E" w:rsidRDefault="00973AC3" w:rsidP="00184084">
      <w:pPr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59C52C1" wp14:editId="6849094D">
            <wp:extent cx="5274310" cy="433260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3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0B" w:rsidRPr="002E583B" w:rsidRDefault="0045020B" w:rsidP="00184084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6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p2向p1发送消息</w:t>
      </w:r>
    </w:p>
    <w:p w:rsidR="00DD315E" w:rsidRDefault="00973AC3" w:rsidP="00184084">
      <w:pPr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23E4F06" wp14:editId="41B1C71F">
            <wp:extent cx="5274310" cy="433260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3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0B" w:rsidRPr="002E583B" w:rsidRDefault="0045020B" w:rsidP="00184084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7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p1接收到p2的消息</w:t>
      </w:r>
    </w:p>
    <w:p w:rsidR="007B7FB9" w:rsidRPr="002E583B" w:rsidRDefault="007B7FB9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4：如果第3个用户U3</w:t>
      </w:r>
      <w:r w:rsidR="00646E80" w:rsidRPr="002E583B">
        <w:rPr>
          <w:rFonts w:ascii="宋体" w:eastAsia="宋体" w:hAnsi="宋体" w:hint="eastAsia"/>
          <w:sz w:val="24"/>
          <w:szCs w:val="24"/>
        </w:rPr>
        <w:t>（2</w:t>
      </w:r>
      <w:r w:rsidR="00973AC3">
        <w:rPr>
          <w:rFonts w:ascii="宋体" w:eastAsia="宋体" w:hAnsi="宋体"/>
          <w:sz w:val="24"/>
          <w:szCs w:val="24"/>
        </w:rPr>
        <w:t>22</w:t>
      </w:r>
      <w:r w:rsidR="00646E80" w:rsidRPr="002E583B">
        <w:rPr>
          <w:rFonts w:ascii="宋体" w:eastAsia="宋体" w:hAnsi="宋体" w:hint="eastAsia"/>
          <w:sz w:val="24"/>
          <w:szCs w:val="24"/>
        </w:rPr>
        <w:t>）</w:t>
      </w:r>
      <w:r w:rsidRPr="002E583B">
        <w:rPr>
          <w:rFonts w:ascii="宋体" w:eastAsia="宋体" w:hAnsi="宋体" w:hint="eastAsia"/>
          <w:sz w:val="24"/>
          <w:szCs w:val="24"/>
        </w:rPr>
        <w:t>发送一条消息到U1@P1，如果U1此时正好有一个Messaging GUI与U3进行交互，那么就显示消息，如果没有，就要提示U1有新消息到来。</w:t>
      </w:r>
    </w:p>
    <w:p w:rsidR="00184084" w:rsidRDefault="00973AC3" w:rsidP="00184084">
      <w:pPr>
        <w:jc w:val="center"/>
        <w:rPr>
          <w:rFonts w:ascii="宋体" w:eastAsia="宋体" w:hAnsi="宋体"/>
          <w:noProof/>
        </w:rPr>
      </w:pPr>
      <w:r>
        <w:rPr>
          <w:noProof/>
        </w:rPr>
        <w:lastRenderedPageBreak/>
        <w:drawing>
          <wp:inline distT="0" distB="0" distL="0" distR="0" wp14:anchorId="7A95D575" wp14:editId="0C58C9CA">
            <wp:extent cx="5274310" cy="432435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2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0B" w:rsidRDefault="0045020B" w:rsidP="00184084">
      <w:pPr>
        <w:jc w:val="center"/>
        <w:rPr>
          <w:rFonts w:ascii="宋体" w:eastAsia="宋体" w:hAnsi="宋体"/>
          <w:noProof/>
        </w:rPr>
      </w:pPr>
      <w:r>
        <w:rPr>
          <w:rFonts w:ascii="宋体" w:eastAsia="宋体" w:hAnsi="宋体" w:hint="eastAsia"/>
          <w:noProof/>
        </w:rPr>
        <w:t>图8</w:t>
      </w:r>
      <w:r>
        <w:rPr>
          <w:rFonts w:ascii="宋体" w:eastAsia="宋体" w:hAnsi="宋体"/>
          <w:noProof/>
        </w:rPr>
        <w:t xml:space="preserve"> </w:t>
      </w:r>
      <w:r>
        <w:rPr>
          <w:rFonts w:ascii="宋体" w:eastAsia="宋体" w:hAnsi="宋体" w:hint="eastAsia"/>
          <w:noProof/>
        </w:rPr>
        <w:t>创建p3后尝试向正在与p2通信的p1发送消息</w:t>
      </w:r>
    </w:p>
    <w:p w:rsidR="007B7FB9" w:rsidRDefault="00851F09" w:rsidP="00184084">
      <w:pPr>
        <w:jc w:val="center"/>
        <w:rPr>
          <w:rFonts w:ascii="宋体" w:eastAsia="宋体" w:hAnsi="宋体"/>
        </w:rPr>
      </w:pPr>
      <w:r>
        <w:rPr>
          <w:noProof/>
        </w:rPr>
        <w:lastRenderedPageBreak/>
        <w:drawing>
          <wp:inline distT="0" distB="0" distL="0" distR="0" wp14:anchorId="5CFDEA12" wp14:editId="6D20B81A">
            <wp:extent cx="5274310" cy="433260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3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0B" w:rsidRPr="00BA1B1E" w:rsidRDefault="0045020B" w:rsidP="00184084">
      <w:pPr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9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p1接收到p3的消息</w:t>
      </w:r>
    </w:p>
    <w:p w:rsidR="00DD315E" w:rsidRPr="002E583B" w:rsidRDefault="00BA6FAA" w:rsidP="00BA1B1E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 w:hint="eastAsia"/>
          <w:b/>
          <w:sz w:val="24"/>
          <w:szCs w:val="24"/>
        </w:rPr>
        <w:t>2.4流程图</w:t>
      </w:r>
    </w:p>
    <w:p w:rsidR="00633393" w:rsidRPr="002E583B" w:rsidRDefault="00633393" w:rsidP="00BA6FAA">
      <w:pPr>
        <w:jc w:val="center"/>
        <w:rPr>
          <w:rFonts w:ascii="宋体" w:eastAsia="宋体" w:hAnsi="宋体"/>
          <w:noProof/>
        </w:rPr>
      </w:pPr>
    </w:p>
    <w:p w:rsidR="00633393" w:rsidRPr="002E583B" w:rsidRDefault="00633393" w:rsidP="00BA6FAA">
      <w:pPr>
        <w:jc w:val="center"/>
        <w:rPr>
          <w:rFonts w:ascii="宋体" w:eastAsia="宋体" w:hAnsi="宋体"/>
          <w:noProof/>
        </w:rPr>
      </w:pPr>
    </w:p>
    <w:p w:rsidR="00BA6FAA" w:rsidRPr="002E583B" w:rsidRDefault="00195E03" w:rsidP="00BA6FAA">
      <w:pPr>
        <w:jc w:val="center"/>
        <w:rPr>
          <w:rFonts w:ascii="宋体" w:eastAsia="宋体" w:hAnsi="宋体"/>
          <w:sz w:val="48"/>
          <w:szCs w:val="48"/>
        </w:rPr>
      </w:pPr>
      <w:r>
        <w:object w:dxaOrig="10516" w:dyaOrig="15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59.35pt" o:ole="">
            <v:imagedata r:id="rId17" o:title=""/>
          </v:shape>
          <o:OLEObject Type="Embed" ProgID="Visio.Drawing.15" ShapeID="_x0000_i1025" DrawAspect="Content" ObjectID="_1603374537" r:id="rId18"/>
        </w:object>
      </w:r>
    </w:p>
    <w:p w:rsidR="00BA6FAA" w:rsidRPr="002E583B" w:rsidRDefault="00BA6FAA" w:rsidP="00BA6FAA">
      <w:pPr>
        <w:jc w:val="center"/>
        <w:rPr>
          <w:rFonts w:ascii="宋体" w:eastAsia="宋体" w:hAnsi="宋体"/>
          <w:szCs w:val="21"/>
        </w:rPr>
      </w:pPr>
      <w:r w:rsidRPr="002E583B">
        <w:rPr>
          <w:rFonts w:ascii="宋体" w:eastAsia="宋体" w:hAnsi="宋体" w:hint="eastAsia"/>
          <w:szCs w:val="21"/>
        </w:rPr>
        <w:t>客户端流程图</w:t>
      </w:r>
    </w:p>
    <w:p w:rsidR="00633393" w:rsidRPr="002E583B" w:rsidRDefault="00633393" w:rsidP="00BA6FAA">
      <w:pPr>
        <w:jc w:val="center"/>
        <w:rPr>
          <w:rFonts w:ascii="宋体" w:eastAsia="宋体" w:hAnsi="宋体"/>
          <w:noProof/>
        </w:rPr>
      </w:pPr>
    </w:p>
    <w:p w:rsidR="00646E80" w:rsidRPr="002E583B" w:rsidRDefault="00646E80" w:rsidP="00BA6FAA">
      <w:pPr>
        <w:jc w:val="center"/>
        <w:rPr>
          <w:rFonts w:ascii="宋体" w:eastAsia="宋体" w:hAnsi="宋体"/>
          <w:noProof/>
        </w:rPr>
      </w:pPr>
    </w:p>
    <w:p w:rsidR="00BA6FAA" w:rsidRPr="002E583B" w:rsidRDefault="00416705" w:rsidP="00BA6FAA">
      <w:pPr>
        <w:jc w:val="center"/>
        <w:rPr>
          <w:rFonts w:ascii="宋体" w:eastAsia="宋体" w:hAnsi="宋体"/>
          <w:szCs w:val="21"/>
        </w:rPr>
      </w:pPr>
      <w:r>
        <w:object w:dxaOrig="12796" w:dyaOrig="5506">
          <v:shape id="_x0000_i1026" type="#_x0000_t75" style="width:415.3pt;height:178.55pt" o:ole="">
            <v:imagedata r:id="rId19" o:title=""/>
          </v:shape>
          <o:OLEObject Type="Embed" ProgID="Visio.Drawing.15" ShapeID="_x0000_i1026" DrawAspect="Content" ObjectID="_1603374538" r:id="rId20"/>
        </w:object>
      </w:r>
    </w:p>
    <w:p w:rsidR="00BA6FAA" w:rsidRPr="002E583B" w:rsidRDefault="00BA6FAA" w:rsidP="00BA6FAA">
      <w:pPr>
        <w:jc w:val="center"/>
        <w:rPr>
          <w:rFonts w:ascii="宋体" w:eastAsia="宋体" w:hAnsi="宋体"/>
          <w:szCs w:val="21"/>
        </w:rPr>
      </w:pPr>
      <w:r w:rsidRPr="002E583B">
        <w:rPr>
          <w:rFonts w:ascii="宋体" w:eastAsia="宋体" w:hAnsi="宋体" w:hint="eastAsia"/>
          <w:szCs w:val="21"/>
        </w:rPr>
        <w:lastRenderedPageBreak/>
        <w:t>服务器流程图</w:t>
      </w:r>
    </w:p>
    <w:p w:rsidR="00BA6FAA" w:rsidRPr="002E583B" w:rsidRDefault="00BA6FAA" w:rsidP="00BA1B1E">
      <w:pPr>
        <w:jc w:val="left"/>
        <w:rPr>
          <w:rFonts w:ascii="宋体" w:eastAsia="宋体" w:hAnsi="宋体"/>
          <w:sz w:val="48"/>
          <w:szCs w:val="48"/>
        </w:rPr>
      </w:pPr>
    </w:p>
    <w:p w:rsidR="00646E80" w:rsidRPr="002E583B" w:rsidRDefault="00BA6FAA" w:rsidP="00646E80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 w:hint="eastAsia"/>
          <w:b/>
          <w:sz w:val="24"/>
          <w:szCs w:val="24"/>
        </w:rPr>
        <w:t>2.5</w:t>
      </w:r>
      <w:r w:rsidR="00DD315E" w:rsidRPr="002E583B">
        <w:rPr>
          <w:rFonts w:ascii="宋体" w:eastAsia="宋体" w:hAnsi="宋体" w:hint="eastAsia"/>
          <w:b/>
          <w:sz w:val="24"/>
          <w:szCs w:val="24"/>
        </w:rPr>
        <w:t>结构</w:t>
      </w:r>
    </w:p>
    <w:p w:rsidR="00433395" w:rsidRPr="002E583B" w:rsidRDefault="00BA6FAA" w:rsidP="00184084">
      <w:pPr>
        <w:jc w:val="center"/>
        <w:rPr>
          <w:rFonts w:ascii="宋体" w:eastAsia="宋体" w:hAnsi="宋体"/>
          <w:color w:val="FF0000"/>
          <w:sz w:val="48"/>
          <w:szCs w:val="48"/>
        </w:rPr>
      </w:pPr>
      <w:r w:rsidRPr="002E583B">
        <w:rPr>
          <w:rFonts w:ascii="宋体" w:eastAsia="宋体" w:hAnsi="宋体"/>
          <w:noProof/>
        </w:rPr>
        <w:drawing>
          <wp:inline distT="0" distB="0" distL="0" distR="0" wp14:anchorId="75D327BE" wp14:editId="646A945F">
            <wp:extent cx="3243803" cy="143192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323" t="1" r="632" b="613"/>
                    <a:stretch/>
                  </pic:blipFill>
                  <pic:spPr bwMode="auto">
                    <a:xfrm>
                      <a:off x="0" y="0"/>
                      <a:ext cx="3245489" cy="14326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315E" w:rsidRPr="002E583B" w:rsidRDefault="00DD315E" w:rsidP="00DD315E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/>
          <w:sz w:val="24"/>
          <w:szCs w:val="24"/>
        </w:rPr>
        <w:t>WEB层：即用户接口层，主要是接收用户的输入，并将处理后的结果显示给用户</w:t>
      </w:r>
    </w:p>
    <w:p w:rsidR="00DD315E" w:rsidRPr="002E583B" w:rsidRDefault="00DD315E" w:rsidP="00DD315E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/>
          <w:sz w:val="24"/>
          <w:szCs w:val="24"/>
        </w:rPr>
        <w:t>BLL层：业务逻辑层，主要是系统业务逻辑的处理，并将处理结果返回给WEB层。</w:t>
      </w:r>
    </w:p>
    <w:p w:rsidR="00DD315E" w:rsidRPr="002E583B" w:rsidRDefault="00DD315E" w:rsidP="00DD315E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/>
          <w:sz w:val="24"/>
          <w:szCs w:val="24"/>
        </w:rPr>
        <w:t>DAL层：数据库访问层，主要负责对数据的访问和操作数据库的操作结果返回给BLL层</w:t>
      </w:r>
    </w:p>
    <w:p w:rsidR="00DD315E" w:rsidRPr="002E583B" w:rsidRDefault="00DD315E" w:rsidP="00BA1B1E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DATA</w:t>
      </w:r>
      <w:r w:rsidRPr="002E583B">
        <w:rPr>
          <w:rFonts w:ascii="宋体" w:eastAsia="宋体" w:hAnsi="宋体"/>
          <w:sz w:val="24"/>
          <w:szCs w:val="24"/>
        </w:rPr>
        <w:t>层：</w:t>
      </w:r>
      <w:r w:rsidRPr="002E583B">
        <w:rPr>
          <w:rFonts w:ascii="宋体" w:eastAsia="宋体" w:hAnsi="宋体" w:hint="eastAsia"/>
          <w:sz w:val="24"/>
          <w:szCs w:val="24"/>
        </w:rPr>
        <w:t>数据</w:t>
      </w:r>
      <w:r w:rsidRPr="002E583B">
        <w:rPr>
          <w:rFonts w:ascii="宋体" w:eastAsia="宋体" w:hAnsi="宋体"/>
          <w:sz w:val="24"/>
          <w:szCs w:val="24"/>
        </w:rPr>
        <w:t>层，作为各层之间数据传递的参数出现</w:t>
      </w:r>
    </w:p>
    <w:p w:rsidR="007B7FB9" w:rsidRPr="00BA1B1E" w:rsidRDefault="00DD315E" w:rsidP="00BA1B1E">
      <w:pPr>
        <w:jc w:val="left"/>
        <w:rPr>
          <w:rFonts w:ascii="宋体" w:eastAsia="宋体" w:hAnsi="宋体"/>
          <w:b/>
          <w:sz w:val="28"/>
          <w:szCs w:val="28"/>
        </w:rPr>
      </w:pPr>
      <w:r w:rsidRPr="002E583B">
        <w:rPr>
          <w:rFonts w:ascii="宋体" w:eastAsia="宋体" w:hAnsi="宋体" w:hint="eastAsia"/>
          <w:b/>
          <w:sz w:val="28"/>
          <w:szCs w:val="28"/>
        </w:rPr>
        <w:t>3.接口设计</w:t>
      </w:r>
    </w:p>
    <w:p w:rsidR="00BA1B1E" w:rsidRPr="002E583B" w:rsidRDefault="00DD315E" w:rsidP="00BA1B1E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 w:hint="eastAsia"/>
          <w:b/>
          <w:sz w:val="24"/>
          <w:szCs w:val="24"/>
        </w:rPr>
        <w:t>3.1</w:t>
      </w:r>
      <w:r w:rsidR="007B7FB9" w:rsidRPr="002E583B">
        <w:rPr>
          <w:rFonts w:ascii="宋体" w:eastAsia="宋体" w:hAnsi="宋体" w:hint="eastAsia"/>
          <w:b/>
          <w:sz w:val="24"/>
          <w:szCs w:val="24"/>
        </w:rPr>
        <w:t>内部接口</w:t>
      </w:r>
    </w:p>
    <w:p w:rsidR="007B7FB9" w:rsidRPr="002E583B" w:rsidRDefault="007B7FB9" w:rsidP="001E727A">
      <w:pPr>
        <w:ind w:firstLine="420"/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内部接口方面，各模块之间采用函数调用、参数传递、返回值的方式进行信息传递。具体参数的结构将在下面数据结构设计的内容中说明。接口传递的信息将是以数据结构封装了的数据，以参数传递或返回值的形式在各模块间传输。</w:t>
      </w:r>
    </w:p>
    <w:p w:rsidR="007B7FB9" w:rsidRPr="002E583B" w:rsidRDefault="00DD315E" w:rsidP="00BA1B1E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 w:hint="eastAsia"/>
          <w:b/>
          <w:sz w:val="24"/>
          <w:szCs w:val="24"/>
        </w:rPr>
        <w:t>3.2</w:t>
      </w:r>
      <w:r w:rsidR="007B7FB9" w:rsidRPr="002E583B">
        <w:rPr>
          <w:rFonts w:ascii="宋体" w:eastAsia="宋体" w:hAnsi="宋体" w:hint="eastAsia"/>
          <w:b/>
          <w:sz w:val="24"/>
          <w:szCs w:val="24"/>
        </w:rPr>
        <w:t>外部接口</w:t>
      </w:r>
    </w:p>
    <w:p w:rsidR="007B7FB9" w:rsidRPr="002E583B" w:rsidRDefault="007B7FB9" w:rsidP="001E727A">
      <w:pPr>
        <w:ind w:firstLine="420"/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在用户界面部分，根据需求分析的结果，用户需要一个用户友善界面。在界面设计上，应做到简单明了，易于操作，并且要注意到界面的布局，应突出的显示重要以及出错信息。外观上也要做到合理化，考虑到用户多对</w:t>
      </w:r>
      <w:r w:rsidRPr="002E583B">
        <w:rPr>
          <w:rFonts w:ascii="宋体" w:eastAsia="宋体" w:hAnsi="宋体"/>
          <w:sz w:val="24"/>
          <w:szCs w:val="24"/>
        </w:rPr>
        <w:t>windows风格较熟悉，应尽量向这一方向靠拢。</w:t>
      </w:r>
    </w:p>
    <w:p w:rsidR="00633393" w:rsidRPr="002E583B" w:rsidRDefault="00633393" w:rsidP="00633393">
      <w:pPr>
        <w:jc w:val="left"/>
        <w:rPr>
          <w:rFonts w:ascii="宋体" w:eastAsia="宋体" w:hAnsi="宋体"/>
          <w:b/>
          <w:sz w:val="28"/>
          <w:szCs w:val="28"/>
        </w:rPr>
      </w:pPr>
      <w:r w:rsidRPr="002E583B">
        <w:rPr>
          <w:rFonts w:ascii="宋体" w:eastAsia="宋体" w:hAnsi="宋体"/>
          <w:b/>
          <w:sz w:val="28"/>
          <w:szCs w:val="28"/>
        </w:rPr>
        <w:t>4运行设计</w:t>
      </w:r>
    </w:p>
    <w:p w:rsidR="00633393" w:rsidRPr="002E583B" w:rsidRDefault="00633393" w:rsidP="00633393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/>
          <w:b/>
          <w:sz w:val="24"/>
          <w:szCs w:val="24"/>
        </w:rPr>
        <w:t>4.1运行模块组合</w:t>
      </w:r>
    </w:p>
    <w:p w:rsidR="00B146CF" w:rsidRPr="002E583B" w:rsidRDefault="001E727A" w:rsidP="001E727A">
      <w:pPr>
        <w:ind w:firstLine="420"/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客户端：</w:t>
      </w:r>
      <w:r w:rsidR="00B146CF" w:rsidRPr="002E583B">
        <w:rPr>
          <w:rFonts w:ascii="宋体" w:eastAsia="宋体" w:hAnsi="宋体"/>
          <w:sz w:val="24"/>
          <w:szCs w:val="24"/>
        </w:rPr>
        <w:t>每个模块执行单一</w:t>
      </w:r>
      <w:r w:rsidR="00B146CF" w:rsidRPr="002E583B">
        <w:rPr>
          <w:rFonts w:ascii="宋体" w:eastAsia="宋体" w:hAnsi="宋体" w:hint="eastAsia"/>
          <w:sz w:val="24"/>
          <w:szCs w:val="24"/>
        </w:rPr>
        <w:t>且相同</w:t>
      </w:r>
      <w:r w:rsidR="00B146CF" w:rsidRPr="002E583B">
        <w:rPr>
          <w:rFonts w:ascii="宋体" w:eastAsia="宋体" w:hAnsi="宋体"/>
          <w:sz w:val="24"/>
          <w:szCs w:val="24"/>
        </w:rPr>
        <w:t>的功能，模块内部完成高内聚和与其他</w:t>
      </w:r>
      <w:r w:rsidRPr="002E583B">
        <w:rPr>
          <w:rFonts w:ascii="宋体" w:eastAsia="宋体" w:hAnsi="宋体" w:hint="eastAsia"/>
          <w:sz w:val="24"/>
          <w:szCs w:val="24"/>
        </w:rPr>
        <w:t>客户端</w:t>
      </w:r>
      <w:r w:rsidR="00B146CF" w:rsidRPr="002E583B">
        <w:rPr>
          <w:rFonts w:ascii="宋体" w:eastAsia="宋体" w:hAnsi="宋体"/>
          <w:sz w:val="24"/>
          <w:szCs w:val="24"/>
        </w:rPr>
        <w:t>低耦合，使每个功能互不影响，都能独立</w:t>
      </w:r>
      <w:r w:rsidRPr="002E583B">
        <w:rPr>
          <w:rFonts w:ascii="宋体" w:eastAsia="宋体" w:hAnsi="宋体" w:hint="eastAsia"/>
          <w:sz w:val="24"/>
          <w:szCs w:val="24"/>
        </w:rPr>
        <w:t>与服务器产生连接</w:t>
      </w:r>
      <w:r w:rsidR="00B146CF" w:rsidRPr="002E583B">
        <w:rPr>
          <w:rFonts w:ascii="宋体" w:eastAsia="宋体" w:hAnsi="宋体"/>
          <w:sz w:val="24"/>
          <w:szCs w:val="24"/>
        </w:rPr>
        <w:t>。</w:t>
      </w:r>
    </w:p>
    <w:p w:rsidR="001E727A" w:rsidRPr="002E583B" w:rsidRDefault="001E727A" w:rsidP="00633393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服务器：接收客户端的连接请求，接收并转发消息并维护一张全局的peer</w:t>
      </w:r>
      <w:r w:rsidRPr="002E583B">
        <w:rPr>
          <w:rFonts w:ascii="宋体" w:eastAsia="宋体" w:hAnsi="宋体"/>
          <w:sz w:val="24"/>
          <w:szCs w:val="24"/>
        </w:rPr>
        <w:t xml:space="preserve"> </w:t>
      </w:r>
      <w:r w:rsidRPr="002E583B">
        <w:rPr>
          <w:rFonts w:ascii="宋体" w:eastAsia="宋体" w:hAnsi="宋体" w:hint="eastAsia"/>
          <w:sz w:val="24"/>
          <w:szCs w:val="24"/>
        </w:rPr>
        <w:t>list。</w:t>
      </w:r>
    </w:p>
    <w:p w:rsidR="00633393" w:rsidRPr="002E583B" w:rsidRDefault="00633393" w:rsidP="00633393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/>
          <w:b/>
          <w:sz w:val="24"/>
          <w:szCs w:val="24"/>
        </w:rPr>
        <w:t>4.2运行控制</w:t>
      </w:r>
    </w:p>
    <w:p w:rsidR="00646E80" w:rsidRPr="002E583B" w:rsidRDefault="001E727A" w:rsidP="001E727A">
      <w:pPr>
        <w:ind w:firstLine="420"/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客户端：</w:t>
      </w:r>
      <w:r w:rsidR="00646E80" w:rsidRPr="002E583B">
        <w:rPr>
          <w:rFonts w:ascii="宋体" w:eastAsia="宋体" w:hAnsi="宋体" w:hint="eastAsia"/>
          <w:sz w:val="24"/>
          <w:szCs w:val="24"/>
        </w:rPr>
        <w:t>每个peer登陆之后系统自动分配一个</w:t>
      </w:r>
      <w:proofErr w:type="spellStart"/>
      <w:r w:rsidR="00646E80" w:rsidRPr="002E583B">
        <w:rPr>
          <w:rFonts w:ascii="宋体" w:eastAsia="宋体" w:hAnsi="宋体" w:hint="eastAsia"/>
          <w:sz w:val="24"/>
          <w:szCs w:val="24"/>
        </w:rPr>
        <w:t>ip</w:t>
      </w:r>
      <w:proofErr w:type="spellEnd"/>
      <w:r w:rsidR="00646E80" w:rsidRPr="002E583B">
        <w:rPr>
          <w:rFonts w:ascii="宋体" w:eastAsia="宋体" w:hAnsi="宋体" w:hint="eastAsia"/>
          <w:sz w:val="24"/>
          <w:szCs w:val="24"/>
        </w:rPr>
        <w:t>，用于与其他的peer连接，</w:t>
      </w:r>
      <w:r w:rsidRPr="002E583B">
        <w:rPr>
          <w:rFonts w:ascii="宋体" w:eastAsia="宋体" w:hAnsi="宋体" w:hint="eastAsia"/>
          <w:sz w:val="24"/>
          <w:szCs w:val="24"/>
        </w:rPr>
        <w:t>其只能够选择由服务器维护的peer</w:t>
      </w:r>
      <w:r w:rsidRPr="002E583B">
        <w:rPr>
          <w:rFonts w:ascii="宋体" w:eastAsia="宋体" w:hAnsi="宋体"/>
          <w:sz w:val="24"/>
          <w:szCs w:val="24"/>
        </w:rPr>
        <w:t xml:space="preserve"> </w:t>
      </w:r>
      <w:r w:rsidRPr="002E583B">
        <w:rPr>
          <w:rFonts w:ascii="宋体" w:eastAsia="宋体" w:hAnsi="宋体" w:hint="eastAsia"/>
          <w:sz w:val="24"/>
          <w:szCs w:val="24"/>
        </w:rPr>
        <w:t>list中的peer与其产生对话。</w:t>
      </w:r>
    </w:p>
    <w:p w:rsidR="00C62CBC" w:rsidRPr="002E583B" w:rsidRDefault="001E727A" w:rsidP="00633393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服务器：接收到一个peer节点的登陆消息之后，在peer</w:t>
      </w:r>
      <w:r w:rsidRPr="002E583B">
        <w:rPr>
          <w:rFonts w:ascii="宋体" w:eastAsia="宋体" w:hAnsi="宋体"/>
          <w:sz w:val="24"/>
          <w:szCs w:val="24"/>
        </w:rPr>
        <w:t xml:space="preserve"> </w:t>
      </w:r>
      <w:r w:rsidRPr="002E583B">
        <w:rPr>
          <w:rFonts w:ascii="宋体" w:eastAsia="宋体" w:hAnsi="宋体" w:hint="eastAsia"/>
          <w:sz w:val="24"/>
          <w:szCs w:val="24"/>
        </w:rPr>
        <w:t>list中为其创建一项</w:t>
      </w:r>
      <w:r w:rsidR="00C62CBC" w:rsidRPr="002E583B">
        <w:rPr>
          <w:rFonts w:ascii="宋体" w:eastAsia="宋体" w:hAnsi="宋体" w:hint="eastAsia"/>
          <w:sz w:val="24"/>
          <w:szCs w:val="24"/>
        </w:rPr>
        <w:t>记录</w:t>
      </w:r>
      <w:r w:rsidRPr="002E583B">
        <w:rPr>
          <w:rFonts w:ascii="宋体" w:eastAsia="宋体" w:hAnsi="宋体" w:hint="eastAsia"/>
          <w:sz w:val="24"/>
          <w:szCs w:val="24"/>
        </w:rPr>
        <w:t>，</w:t>
      </w:r>
      <w:r w:rsidR="00C62CBC" w:rsidRPr="002E583B">
        <w:rPr>
          <w:rFonts w:ascii="宋体" w:eastAsia="宋体" w:hAnsi="宋体" w:hint="eastAsia"/>
          <w:sz w:val="24"/>
          <w:szCs w:val="24"/>
        </w:rPr>
        <w:t>并为其提供所有的peer list中的节点以供其选择。</w:t>
      </w:r>
    </w:p>
    <w:p w:rsidR="00633393" w:rsidRPr="002E583B" w:rsidRDefault="00633393" w:rsidP="00633393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/>
          <w:b/>
          <w:sz w:val="24"/>
          <w:szCs w:val="24"/>
        </w:rPr>
        <w:t>4.3运行时间</w:t>
      </w:r>
    </w:p>
    <w:p w:rsidR="001E727A" w:rsidRPr="002E583B" w:rsidRDefault="00B146CF" w:rsidP="001E727A">
      <w:pPr>
        <w:ind w:firstLine="420"/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/>
          <w:sz w:val="24"/>
          <w:szCs w:val="24"/>
        </w:rPr>
        <w:lastRenderedPageBreak/>
        <w:t>本系统个运行模块将本着尽量少占用系统资源、尽快释放占资源的原则进</w:t>
      </w:r>
      <w:r w:rsidR="001E727A" w:rsidRPr="002E583B">
        <w:rPr>
          <w:rFonts w:ascii="宋体" w:eastAsia="宋体" w:hAnsi="宋体"/>
          <w:sz w:val="24"/>
          <w:szCs w:val="24"/>
        </w:rPr>
        <w:t>行设计，使得系统运行时间在可以接受的范围内</w:t>
      </w:r>
      <w:r w:rsidR="001E727A" w:rsidRPr="002E583B">
        <w:rPr>
          <w:rFonts w:ascii="宋体" w:eastAsia="宋体" w:hAnsi="宋体" w:hint="eastAsia"/>
          <w:sz w:val="24"/>
          <w:szCs w:val="24"/>
        </w:rPr>
        <w:t>。</w:t>
      </w:r>
    </w:p>
    <w:p w:rsidR="00B146CF" w:rsidRPr="002E583B" w:rsidRDefault="00B146CF" w:rsidP="001E727A">
      <w:pPr>
        <w:ind w:left="420"/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1.</w:t>
      </w:r>
      <w:r w:rsidRPr="002E583B">
        <w:rPr>
          <w:rFonts w:ascii="宋体" w:eastAsia="宋体" w:hAnsi="宋体"/>
          <w:sz w:val="24"/>
          <w:szCs w:val="24"/>
        </w:rPr>
        <w:t xml:space="preserve">响应时间：20ms </w:t>
      </w:r>
      <w:r w:rsidRPr="002E583B">
        <w:rPr>
          <w:rFonts w:ascii="宋体" w:eastAsia="宋体" w:hAnsi="宋体"/>
          <w:sz w:val="24"/>
          <w:szCs w:val="24"/>
        </w:rPr>
        <w:br/>
      </w:r>
      <w:r w:rsidRPr="002E583B">
        <w:rPr>
          <w:rFonts w:ascii="宋体" w:eastAsia="宋体" w:hAnsi="宋体" w:hint="eastAsia"/>
          <w:sz w:val="24"/>
          <w:szCs w:val="24"/>
        </w:rPr>
        <w:t>2.</w:t>
      </w:r>
      <w:r w:rsidRPr="002E583B">
        <w:rPr>
          <w:rFonts w:ascii="宋体" w:eastAsia="宋体" w:hAnsi="宋体"/>
          <w:sz w:val="24"/>
          <w:szCs w:val="24"/>
        </w:rPr>
        <w:t xml:space="preserve">更新处理时间：10ms </w:t>
      </w:r>
      <w:r w:rsidRPr="002E583B">
        <w:rPr>
          <w:rFonts w:ascii="宋体" w:eastAsia="宋体" w:hAnsi="宋体"/>
          <w:sz w:val="24"/>
          <w:szCs w:val="24"/>
        </w:rPr>
        <w:br/>
      </w:r>
      <w:r w:rsidRPr="002E583B">
        <w:rPr>
          <w:rFonts w:ascii="宋体" w:eastAsia="宋体" w:hAnsi="宋体" w:hint="eastAsia"/>
          <w:sz w:val="24"/>
          <w:szCs w:val="24"/>
        </w:rPr>
        <w:t>3.</w:t>
      </w:r>
      <w:r w:rsidRPr="002E583B">
        <w:rPr>
          <w:rFonts w:ascii="宋体" w:eastAsia="宋体" w:hAnsi="宋体"/>
          <w:sz w:val="24"/>
          <w:szCs w:val="24"/>
        </w:rPr>
        <w:t xml:space="preserve">数据的转换和传送时间：5ms </w:t>
      </w:r>
      <w:r w:rsidRPr="002E583B">
        <w:rPr>
          <w:rFonts w:ascii="宋体" w:eastAsia="宋体" w:hAnsi="宋体"/>
          <w:sz w:val="24"/>
          <w:szCs w:val="24"/>
        </w:rPr>
        <w:br/>
      </w:r>
      <w:r w:rsidRPr="002E583B">
        <w:rPr>
          <w:rFonts w:ascii="宋体" w:eastAsia="宋体" w:hAnsi="宋体" w:hint="eastAsia"/>
          <w:sz w:val="24"/>
          <w:szCs w:val="24"/>
        </w:rPr>
        <w:t>4.</w:t>
      </w:r>
      <w:r w:rsidRPr="002E583B">
        <w:rPr>
          <w:rFonts w:ascii="宋体" w:eastAsia="宋体" w:hAnsi="宋体"/>
          <w:sz w:val="24"/>
          <w:szCs w:val="24"/>
        </w:rPr>
        <w:t>系统数据显示时间：3ms</w:t>
      </w:r>
    </w:p>
    <w:p w:rsidR="00633393" w:rsidRDefault="00B146CF" w:rsidP="007B7FB9">
      <w:pPr>
        <w:jc w:val="left"/>
        <w:rPr>
          <w:rFonts w:ascii="宋体" w:eastAsia="宋体" w:hAnsi="宋体"/>
          <w:b/>
          <w:sz w:val="28"/>
          <w:szCs w:val="28"/>
        </w:rPr>
      </w:pPr>
      <w:r w:rsidRPr="002E583B">
        <w:rPr>
          <w:rFonts w:ascii="宋体" w:eastAsia="宋体" w:hAnsi="宋体"/>
          <w:b/>
          <w:sz w:val="28"/>
          <w:szCs w:val="28"/>
        </w:rPr>
        <w:t>5系统数据结构设计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D26339" w:rsidTr="00EE3E15">
        <w:tc>
          <w:tcPr>
            <w:tcW w:w="2765" w:type="dxa"/>
            <w:tcBorders>
              <w:bottom w:val="single" w:sz="4" w:space="0" w:color="auto"/>
            </w:tcBorders>
          </w:tcPr>
          <w:p w:rsidR="00D26339" w:rsidRDefault="00D26339" w:rsidP="00EE3E15">
            <w:r>
              <w:rPr>
                <w:rFonts w:hint="eastAsia"/>
              </w:rPr>
              <w:t>变量功能</w:t>
            </w:r>
          </w:p>
        </w:tc>
        <w:tc>
          <w:tcPr>
            <w:tcW w:w="2765" w:type="dxa"/>
            <w:tcBorders>
              <w:bottom w:val="single" w:sz="4" w:space="0" w:color="auto"/>
            </w:tcBorders>
          </w:tcPr>
          <w:p w:rsidR="00D26339" w:rsidRDefault="00D26339" w:rsidP="00EE3E15">
            <w:r>
              <w:rPr>
                <w:rFonts w:hint="eastAsia"/>
              </w:rPr>
              <w:t>变量名称</w:t>
            </w:r>
          </w:p>
        </w:tc>
        <w:tc>
          <w:tcPr>
            <w:tcW w:w="2766" w:type="dxa"/>
            <w:tcBorders>
              <w:bottom w:val="single" w:sz="4" w:space="0" w:color="auto"/>
            </w:tcBorders>
          </w:tcPr>
          <w:p w:rsidR="00D26339" w:rsidRDefault="00D26339" w:rsidP="00EE3E15">
            <w:r>
              <w:rPr>
                <w:rFonts w:hint="eastAsia"/>
              </w:rPr>
              <w:t>变量类型</w:t>
            </w:r>
          </w:p>
        </w:tc>
      </w:tr>
      <w:tr w:rsidR="00D26339" w:rsidTr="00EE3E15">
        <w:tc>
          <w:tcPr>
            <w:tcW w:w="2765" w:type="dxa"/>
            <w:shd w:val="pct5" w:color="auto" w:fill="auto"/>
          </w:tcPr>
          <w:p w:rsidR="00D26339" w:rsidRDefault="00D26339" w:rsidP="00EE3E15">
            <w:r>
              <w:rPr>
                <w:rFonts w:hint="eastAsia"/>
              </w:rPr>
              <w:t>用户昵称</w:t>
            </w:r>
          </w:p>
        </w:tc>
        <w:tc>
          <w:tcPr>
            <w:tcW w:w="2765" w:type="dxa"/>
            <w:shd w:val="pct5" w:color="auto" w:fill="auto"/>
          </w:tcPr>
          <w:p w:rsidR="00D26339" w:rsidRDefault="00D26339" w:rsidP="00EE3E15">
            <w:r>
              <w:t>name_</w:t>
            </w:r>
          </w:p>
        </w:tc>
        <w:tc>
          <w:tcPr>
            <w:tcW w:w="2766" w:type="dxa"/>
            <w:shd w:val="pct5" w:color="auto" w:fill="auto"/>
          </w:tcPr>
          <w:p w:rsidR="00D26339" w:rsidRDefault="00D26339" w:rsidP="00EE3E15">
            <w:r>
              <w:rPr>
                <w:rFonts w:hint="eastAsia"/>
              </w:rPr>
              <w:t>c</w:t>
            </w:r>
            <w:r>
              <w:t>har</w:t>
            </w:r>
          </w:p>
        </w:tc>
      </w:tr>
      <w:tr w:rsidR="00D26339" w:rsidTr="00EE3E15">
        <w:tc>
          <w:tcPr>
            <w:tcW w:w="2765" w:type="dxa"/>
            <w:tcBorders>
              <w:bottom w:val="single" w:sz="4" w:space="0" w:color="auto"/>
            </w:tcBorders>
          </w:tcPr>
          <w:p w:rsidR="00D26339" w:rsidRDefault="00D26339" w:rsidP="00EE3E15">
            <w:proofErr w:type="spellStart"/>
            <w:r>
              <w:rPr>
                <w:rFonts w:hint="eastAsia"/>
              </w:rPr>
              <w:t>ip</w:t>
            </w:r>
            <w:proofErr w:type="spellEnd"/>
            <w:r>
              <w:rPr>
                <w:rFonts w:hint="eastAsia"/>
              </w:rPr>
              <w:t>和端口信息</w:t>
            </w:r>
          </w:p>
        </w:tc>
        <w:tc>
          <w:tcPr>
            <w:tcW w:w="2765" w:type="dxa"/>
            <w:tcBorders>
              <w:bottom w:val="single" w:sz="4" w:space="0" w:color="auto"/>
            </w:tcBorders>
          </w:tcPr>
          <w:p w:rsidR="00D26339" w:rsidRDefault="00D26339" w:rsidP="00EE3E15">
            <w:proofErr w:type="spellStart"/>
            <w:r>
              <w:t>sockaddr</w:t>
            </w:r>
            <w:proofErr w:type="spellEnd"/>
            <w:r>
              <w:t>_</w:t>
            </w:r>
          </w:p>
        </w:tc>
        <w:tc>
          <w:tcPr>
            <w:tcW w:w="2766" w:type="dxa"/>
            <w:tcBorders>
              <w:bottom w:val="single" w:sz="4" w:space="0" w:color="auto"/>
            </w:tcBorders>
          </w:tcPr>
          <w:p w:rsidR="00D26339" w:rsidRDefault="00D26339" w:rsidP="00EE3E15">
            <w:r>
              <w:t xml:space="preserve">struct </w:t>
            </w:r>
            <w:proofErr w:type="spellStart"/>
            <w:r>
              <w:t>sockaddr</w:t>
            </w:r>
            <w:proofErr w:type="spellEnd"/>
          </w:p>
        </w:tc>
      </w:tr>
      <w:tr w:rsidR="00D26339" w:rsidTr="00EE3E15">
        <w:tc>
          <w:tcPr>
            <w:tcW w:w="2765" w:type="dxa"/>
            <w:shd w:val="pct5" w:color="auto" w:fill="auto"/>
          </w:tcPr>
          <w:p w:rsidR="00D26339" w:rsidRPr="00925658" w:rsidRDefault="00D26339" w:rsidP="00EE3E15">
            <w:r>
              <w:rPr>
                <w:rFonts w:hint="eastAsia"/>
              </w:rPr>
              <w:t>记录上次登陆后经过的时间</w:t>
            </w:r>
          </w:p>
        </w:tc>
        <w:tc>
          <w:tcPr>
            <w:tcW w:w="2765" w:type="dxa"/>
            <w:shd w:val="pct5" w:color="auto" w:fill="auto"/>
          </w:tcPr>
          <w:p w:rsidR="00D26339" w:rsidRDefault="00D26339" w:rsidP="00EE3E15">
            <w:r>
              <w:t>time_</w:t>
            </w:r>
          </w:p>
        </w:tc>
        <w:tc>
          <w:tcPr>
            <w:tcW w:w="2766" w:type="dxa"/>
            <w:shd w:val="pct5" w:color="auto" w:fill="auto"/>
          </w:tcPr>
          <w:p w:rsidR="00D26339" w:rsidRDefault="00D26339" w:rsidP="00EE3E15"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 w:rsidR="00D26339" w:rsidTr="00EE3E15">
        <w:tc>
          <w:tcPr>
            <w:tcW w:w="2765" w:type="dxa"/>
          </w:tcPr>
          <w:p w:rsidR="00D26339" w:rsidRDefault="00D26339" w:rsidP="00EE3E15">
            <w:r>
              <w:rPr>
                <w:rFonts w:hint="eastAsia"/>
              </w:rPr>
              <w:t>是否在线</w:t>
            </w:r>
          </w:p>
        </w:tc>
        <w:tc>
          <w:tcPr>
            <w:tcW w:w="2765" w:type="dxa"/>
          </w:tcPr>
          <w:p w:rsidR="00D26339" w:rsidRDefault="00D26339" w:rsidP="00EE3E15">
            <w:proofErr w:type="spellStart"/>
            <w:r>
              <w:rPr>
                <w:rFonts w:hint="eastAsia"/>
              </w:rPr>
              <w:t>i</w:t>
            </w:r>
            <w:r>
              <w:t>sonline</w:t>
            </w:r>
            <w:proofErr w:type="spellEnd"/>
          </w:p>
        </w:tc>
        <w:tc>
          <w:tcPr>
            <w:tcW w:w="2766" w:type="dxa"/>
          </w:tcPr>
          <w:p w:rsidR="00D26339" w:rsidRDefault="00D26339" w:rsidP="00EE3E15">
            <w:r>
              <w:rPr>
                <w:rFonts w:hint="eastAsia"/>
              </w:rPr>
              <w:t>b</w:t>
            </w:r>
            <w:r>
              <w:t>ool</w:t>
            </w:r>
          </w:p>
        </w:tc>
      </w:tr>
    </w:tbl>
    <w:p w:rsidR="00D26339" w:rsidRDefault="00D26339" w:rsidP="00D26339"/>
    <w:p w:rsidR="00D26339" w:rsidRPr="002E583B" w:rsidRDefault="00D26339" w:rsidP="007B7FB9">
      <w:pPr>
        <w:jc w:val="left"/>
        <w:rPr>
          <w:rFonts w:ascii="宋体" w:eastAsia="宋体" w:hAnsi="宋体"/>
          <w:b/>
          <w:sz w:val="28"/>
          <w:szCs w:val="28"/>
        </w:rPr>
      </w:pPr>
    </w:p>
    <w:sectPr w:rsidR="00D26339" w:rsidRPr="002E58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D7000" w:rsidRDefault="00BD7000" w:rsidP="00BA1B1E">
      <w:r>
        <w:separator/>
      </w:r>
    </w:p>
  </w:endnote>
  <w:endnote w:type="continuationSeparator" w:id="0">
    <w:p w:rsidR="00BD7000" w:rsidRDefault="00BD7000" w:rsidP="00BA1B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D7000" w:rsidRDefault="00BD7000" w:rsidP="00BA1B1E">
      <w:r>
        <w:separator/>
      </w:r>
    </w:p>
  </w:footnote>
  <w:footnote w:type="continuationSeparator" w:id="0">
    <w:p w:rsidR="00BD7000" w:rsidRDefault="00BD7000" w:rsidP="00BA1B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F34612A"/>
    <w:multiLevelType w:val="hybridMultilevel"/>
    <w:tmpl w:val="498AC560"/>
    <w:lvl w:ilvl="0" w:tplc="9D7415C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1A43"/>
    <w:rsid w:val="00012A16"/>
    <w:rsid w:val="0013656F"/>
    <w:rsid w:val="00184084"/>
    <w:rsid w:val="00187FC4"/>
    <w:rsid w:val="00195E03"/>
    <w:rsid w:val="001E727A"/>
    <w:rsid w:val="002B1E75"/>
    <w:rsid w:val="002E583B"/>
    <w:rsid w:val="00324F9F"/>
    <w:rsid w:val="00416705"/>
    <w:rsid w:val="00432A8C"/>
    <w:rsid w:val="00433395"/>
    <w:rsid w:val="0045020B"/>
    <w:rsid w:val="0053685C"/>
    <w:rsid w:val="005A7D17"/>
    <w:rsid w:val="00633393"/>
    <w:rsid w:val="00646E80"/>
    <w:rsid w:val="00781A43"/>
    <w:rsid w:val="007B7FB9"/>
    <w:rsid w:val="00811773"/>
    <w:rsid w:val="00851F09"/>
    <w:rsid w:val="00973AC3"/>
    <w:rsid w:val="009956F7"/>
    <w:rsid w:val="009A0DEE"/>
    <w:rsid w:val="00A852DE"/>
    <w:rsid w:val="00AA108C"/>
    <w:rsid w:val="00B146CF"/>
    <w:rsid w:val="00BA1B1E"/>
    <w:rsid w:val="00BA6FAA"/>
    <w:rsid w:val="00BB066F"/>
    <w:rsid w:val="00BD7000"/>
    <w:rsid w:val="00C6293B"/>
    <w:rsid w:val="00C62CBC"/>
    <w:rsid w:val="00CC7356"/>
    <w:rsid w:val="00D26339"/>
    <w:rsid w:val="00DD315E"/>
    <w:rsid w:val="00E22187"/>
    <w:rsid w:val="00E54DB6"/>
    <w:rsid w:val="00FA17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8F099D"/>
  <w15:chartTrackingRefBased/>
  <w15:docId w15:val="{A872E6F7-E478-49D2-A659-E67E88B9B7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link w:val="20"/>
    <w:uiPriority w:val="9"/>
    <w:qFormat/>
    <w:rsid w:val="00BA1B1E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A1B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A1B1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A1B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A1B1E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A1B1E"/>
    <w:rPr>
      <w:rFonts w:ascii="宋体" w:eastAsia="宋体" w:hAnsi="宋体" w:cs="宋体"/>
      <w:b/>
      <w:bCs/>
      <w:kern w:val="0"/>
      <w:sz w:val="36"/>
      <w:szCs w:val="36"/>
    </w:rPr>
  </w:style>
  <w:style w:type="paragraph" w:styleId="a7">
    <w:name w:val="Normal (Web)"/>
    <w:basedOn w:val="a"/>
    <w:uiPriority w:val="99"/>
    <w:unhideWhenUsed/>
    <w:rsid w:val="00BA1B1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Strong"/>
    <w:basedOn w:val="a0"/>
    <w:uiPriority w:val="22"/>
    <w:qFormat/>
    <w:rsid w:val="00BA1B1E"/>
    <w:rPr>
      <w:b/>
      <w:bCs/>
    </w:rPr>
  </w:style>
  <w:style w:type="character" w:styleId="a9">
    <w:name w:val="annotation reference"/>
    <w:basedOn w:val="a0"/>
    <w:uiPriority w:val="99"/>
    <w:semiHidden/>
    <w:unhideWhenUsed/>
    <w:rsid w:val="00AA108C"/>
    <w:rPr>
      <w:sz w:val="21"/>
      <w:szCs w:val="21"/>
    </w:rPr>
  </w:style>
  <w:style w:type="paragraph" w:styleId="aa">
    <w:name w:val="annotation text"/>
    <w:basedOn w:val="a"/>
    <w:link w:val="ab"/>
    <w:uiPriority w:val="99"/>
    <w:semiHidden/>
    <w:unhideWhenUsed/>
    <w:rsid w:val="00AA108C"/>
    <w:pPr>
      <w:jc w:val="left"/>
    </w:pPr>
  </w:style>
  <w:style w:type="character" w:customStyle="1" w:styleId="ab">
    <w:name w:val="批注文字 字符"/>
    <w:basedOn w:val="a0"/>
    <w:link w:val="aa"/>
    <w:uiPriority w:val="99"/>
    <w:semiHidden/>
    <w:rsid w:val="00AA108C"/>
  </w:style>
  <w:style w:type="paragraph" w:styleId="ac">
    <w:name w:val="annotation subject"/>
    <w:basedOn w:val="aa"/>
    <w:next w:val="aa"/>
    <w:link w:val="ad"/>
    <w:uiPriority w:val="99"/>
    <w:semiHidden/>
    <w:unhideWhenUsed/>
    <w:rsid w:val="00AA108C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AA108C"/>
    <w:rPr>
      <w:b/>
      <w:bCs/>
    </w:rPr>
  </w:style>
  <w:style w:type="paragraph" w:styleId="ae">
    <w:name w:val="Balloon Text"/>
    <w:basedOn w:val="a"/>
    <w:link w:val="af"/>
    <w:uiPriority w:val="99"/>
    <w:semiHidden/>
    <w:unhideWhenUsed/>
    <w:rsid w:val="00AA108C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AA108C"/>
    <w:rPr>
      <w:sz w:val="18"/>
      <w:szCs w:val="18"/>
    </w:rPr>
  </w:style>
  <w:style w:type="paragraph" w:styleId="af0">
    <w:name w:val="List Paragraph"/>
    <w:basedOn w:val="a"/>
    <w:uiPriority w:val="34"/>
    <w:qFormat/>
    <w:rsid w:val="00184084"/>
    <w:pPr>
      <w:ind w:firstLineChars="200" w:firstLine="420"/>
    </w:pPr>
  </w:style>
  <w:style w:type="table" w:styleId="af1">
    <w:name w:val="Table Grid"/>
    <w:basedOn w:val="a1"/>
    <w:uiPriority w:val="39"/>
    <w:rsid w:val="00D263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303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35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2805A8-21ED-4C54-AA02-06331F6FE0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1</Pages>
  <Words>347</Words>
  <Characters>1983</Characters>
  <Application>Microsoft Office Word</Application>
  <DocSecurity>0</DocSecurity>
  <Lines>16</Lines>
  <Paragraphs>4</Paragraphs>
  <ScaleCrop>false</ScaleCrop>
  <Company/>
  <LinksUpToDate>false</LinksUpToDate>
  <CharactersWithSpaces>2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廖 璇</dc:creator>
  <cp:keywords/>
  <dc:description/>
  <cp:lastModifiedBy>Immortals</cp:lastModifiedBy>
  <cp:revision>7</cp:revision>
  <dcterms:created xsi:type="dcterms:W3CDTF">2018-11-10T08:39:00Z</dcterms:created>
  <dcterms:modified xsi:type="dcterms:W3CDTF">2018-11-10T09:02:00Z</dcterms:modified>
</cp:coreProperties>
</file>